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461C" w:rsidRPr="00D5461C" w:rsidRDefault="00D5461C" w:rsidP="00D5461C">
      <w:pPr>
        <w:rPr>
          <w:b/>
        </w:rPr>
      </w:pPr>
      <w:r w:rsidRPr="00D5461C">
        <w:rPr>
          <w:b/>
        </w:rPr>
        <w:t>SALES INVOICE</w:t>
      </w:r>
    </w:p>
    <w:p w:rsidR="00D5461C" w:rsidRPr="00807CC5" w:rsidRDefault="00D5461C" w:rsidP="004D282C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>
        <w:rPr>
          <w:rFonts w:cstheme="minorHAnsi"/>
          <w:szCs w:val="27"/>
          <w:shd w:val="clear" w:color="auto" w:fill="FFFFFF"/>
        </w:rPr>
        <w:t xml:space="preserve"> are the Sales Invoices created.</w:t>
      </w:r>
      <w:r w:rsidRPr="00D5461C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 </w:t>
      </w:r>
      <w:r>
        <w:rPr>
          <w:rFonts w:cstheme="minorHAnsi"/>
          <w:b/>
          <w:szCs w:val="27"/>
          <w:shd w:val="clear" w:color="auto" w:fill="FFFFFF"/>
        </w:rPr>
        <w:t xml:space="preserve">Sales Invoice </w:t>
      </w:r>
      <w:r w:rsidRPr="00FF79B3">
        <w:rPr>
          <w:rFonts w:cstheme="minorHAnsi"/>
          <w:szCs w:val="27"/>
          <w:shd w:val="clear" w:color="auto" w:fill="FFFFFF"/>
        </w:rPr>
        <w:t>is a tool that a company uses to communicate to clients about the sums that are due in exchange for goods that have been sold. A sales invoice should include information about which items the customer has purchased, the quantities he has bought, discounts he has received, and the total amount he owes.</w:t>
      </w:r>
      <w:r w:rsidR="00807CC5">
        <w:rPr>
          <w:rFonts w:cstheme="minorHAnsi"/>
          <w:szCs w:val="27"/>
          <w:shd w:val="clear" w:color="auto" w:fill="FFFFFF"/>
        </w:rPr>
        <w:t xml:space="preserve"> A Sales Invoice creates an </w:t>
      </w:r>
      <w:r w:rsidR="00807CC5" w:rsidRPr="00807CC5">
        <w:rPr>
          <w:rFonts w:cstheme="minorHAnsi"/>
          <w:i/>
          <w:szCs w:val="27"/>
          <w:shd w:val="clear" w:color="auto" w:fill="FFFFFF"/>
        </w:rPr>
        <w:t>Accounts Receivable</w:t>
      </w:r>
      <w:r w:rsidR="00807CC5">
        <w:rPr>
          <w:rFonts w:cstheme="minorHAnsi"/>
          <w:szCs w:val="27"/>
          <w:shd w:val="clear" w:color="auto" w:fill="FFFFFF"/>
        </w:rPr>
        <w:t xml:space="preserve"> </w:t>
      </w:r>
      <w:r w:rsidR="004D282C" w:rsidRPr="004D282C">
        <w:rPr>
          <w:rFonts w:cstheme="minorHAnsi"/>
          <w:i/>
          <w:szCs w:val="27"/>
          <w:shd w:val="clear" w:color="auto" w:fill="FFFFFF"/>
        </w:rPr>
        <w:t>Journal</w:t>
      </w:r>
      <w:r w:rsidR="004D282C">
        <w:rPr>
          <w:rFonts w:cstheme="minorHAnsi"/>
          <w:szCs w:val="27"/>
          <w:shd w:val="clear" w:color="auto" w:fill="FFFFFF"/>
        </w:rPr>
        <w:t xml:space="preserve"> </w:t>
      </w:r>
      <w:r w:rsidR="00807CC5">
        <w:rPr>
          <w:rFonts w:cstheme="minorHAnsi"/>
          <w:szCs w:val="27"/>
          <w:shd w:val="clear" w:color="auto" w:fill="FFFFFF"/>
        </w:rPr>
        <w:t xml:space="preserve">in the Accounting. Sales invoice are also considered as </w:t>
      </w:r>
      <w:r w:rsidR="00807CC5" w:rsidRPr="00807CC5">
        <w:rPr>
          <w:rFonts w:cstheme="minorHAnsi"/>
          <w:b/>
          <w:szCs w:val="27"/>
          <w:shd w:val="clear" w:color="auto" w:fill="FFFFFF"/>
        </w:rPr>
        <w:t>Credit Sales</w:t>
      </w:r>
      <w:r w:rsidR="00807CC5">
        <w:rPr>
          <w:rFonts w:cstheme="minorHAnsi"/>
          <w:b/>
          <w:szCs w:val="27"/>
          <w:shd w:val="clear" w:color="auto" w:fill="FFFFFF"/>
        </w:rPr>
        <w:t xml:space="preserve">. </w:t>
      </w:r>
    </w:p>
    <w:p w:rsidR="00D5461C" w:rsidRPr="00D5461C" w:rsidRDefault="00D5461C" w:rsidP="00D5461C">
      <w:pPr>
        <w:jc w:val="center"/>
        <w:rPr>
          <w:b/>
        </w:rPr>
      </w:pPr>
      <w:r w:rsidRPr="00D5461C">
        <w:rPr>
          <w:rFonts w:cstheme="minorHAnsi"/>
          <w:b/>
          <w:szCs w:val="27"/>
          <w:shd w:val="clear" w:color="auto" w:fill="FFFFFF"/>
        </w:rPr>
        <w:t>Figure 1</w:t>
      </w:r>
    </w:p>
    <w:p w:rsidR="0016739D" w:rsidRDefault="00657A67" w:rsidP="005F50F0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246DE1" wp14:editId="489801E4">
                <wp:simplePos x="0" y="0"/>
                <wp:positionH relativeFrom="column">
                  <wp:posOffset>747618</wp:posOffset>
                </wp:positionH>
                <wp:positionV relativeFrom="paragraph">
                  <wp:posOffset>692785</wp:posOffset>
                </wp:positionV>
                <wp:extent cx="166254" cy="557555"/>
                <wp:effectExtent l="0" t="0" r="24765" b="1397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254" cy="5575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225B7E" id="Rectangle 7" o:spid="_x0000_s1026" style="position:absolute;margin-left:58.85pt;margin-top:54.55pt;width:13.1pt;height:43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" filled="f" strokecolor="#00b0f0" strokeweight="1pt"/>
            </w:pict>
          </mc:Fallback>
        </mc:AlternateContent>
      </w:r>
      <w:r w:rsidR="005F50F0">
        <w:rPr>
          <w:noProof/>
          <w:lang w:eastAsia="en-PH"/>
        </w:rPr>
        <w:drawing>
          <wp:inline distT="0" distB="0" distL="0" distR="0" wp14:anchorId="4FC4F795" wp14:editId="2255F0F2">
            <wp:extent cx="5574182" cy="1617466"/>
            <wp:effectExtent l="0" t="0" r="762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581626" cy="1619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61C" w:rsidRPr="00D5461C" w:rsidRDefault="00D5461C" w:rsidP="00D5461C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 the </w:t>
      </w:r>
      <w:r>
        <w:rPr>
          <w:rFonts w:cstheme="minorHAnsi"/>
          <w:b/>
          <w:szCs w:val="27"/>
          <w:shd w:val="clear" w:color="auto" w:fill="FFFFFF"/>
        </w:rPr>
        <w:t>Trash</w:t>
      </w:r>
      <w:r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delete, </w:t>
      </w:r>
      <w:r w:rsidRPr="009256DE">
        <w:rPr>
          <w:rFonts w:cstheme="minorHAnsi"/>
          <w:b/>
          <w:szCs w:val="27"/>
          <w:shd w:val="clear" w:color="auto" w:fill="FFFFFF"/>
        </w:rPr>
        <w:t>Pencil Button</w:t>
      </w:r>
      <w:r>
        <w:rPr>
          <w:rFonts w:cstheme="minorHAnsi"/>
          <w:szCs w:val="27"/>
          <w:shd w:val="clear" w:color="auto" w:fill="FFFFFF"/>
        </w:rPr>
        <w:t xml:space="preserve"> to edit.</w:t>
      </w:r>
      <w:r w:rsidRPr="00863C7B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Clicking the </w:t>
      </w:r>
      <w:r>
        <w:rPr>
          <w:rFonts w:cstheme="minorHAnsi"/>
          <w:b/>
          <w:szCs w:val="27"/>
          <w:shd w:val="clear" w:color="auto" w:fill="FFFFFF"/>
        </w:rPr>
        <w:t>Print</w:t>
      </w:r>
      <w:r w:rsidRPr="00C47DE8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will open the transaction/Sales Invoice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>
        <w:rPr>
          <w:rFonts w:cstheme="minorHAnsi"/>
          <w:szCs w:val="27"/>
          <w:shd w:val="clear" w:color="auto" w:fill="FFFFFF"/>
        </w:rPr>
        <w:t>It can be printed and downloaded as pdf.</w:t>
      </w:r>
    </w:p>
    <w:p w:rsidR="00F773A9" w:rsidRPr="00D5461C" w:rsidRDefault="00D5461C" w:rsidP="005F50F0">
      <w:pPr>
        <w:jc w:val="center"/>
        <w:rPr>
          <w:b/>
          <w:noProof/>
          <w:lang w:eastAsia="en-PH"/>
        </w:rPr>
      </w:pPr>
      <w:r w:rsidRPr="00D5461C">
        <w:rPr>
          <w:b/>
          <w:noProof/>
          <w:lang w:eastAsia="en-PH"/>
        </w:rPr>
        <w:t>Figure 2</w:t>
      </w:r>
    </w:p>
    <w:p w:rsidR="00F773A9" w:rsidRDefault="00F773A9" w:rsidP="005F50F0">
      <w:pPr>
        <w:jc w:val="center"/>
      </w:pPr>
      <w:r>
        <w:rPr>
          <w:noProof/>
          <w:lang w:eastAsia="en-PH"/>
        </w:rPr>
        <w:drawing>
          <wp:inline distT="0" distB="0" distL="0" distR="0" wp14:anchorId="28BDD0E8" wp14:editId="61404927">
            <wp:extent cx="4453604" cy="2450592"/>
            <wp:effectExtent l="0" t="0" r="444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1387" r="2294"/>
                    <a:stretch/>
                  </pic:blipFill>
                  <pic:spPr bwMode="auto">
                    <a:xfrm>
                      <a:off x="0" y="0"/>
                      <a:ext cx="4500884" cy="24766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5461C" w:rsidRPr="0092271B" w:rsidRDefault="00D5461C" w:rsidP="000E6D9C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lick the </w:t>
      </w:r>
      <w:r w:rsidRPr="00603FB4">
        <w:rPr>
          <w:rFonts w:cstheme="minorHAnsi"/>
          <w:b/>
          <w:szCs w:val="27"/>
          <w:shd w:val="clear" w:color="auto" w:fill="FFFFFF"/>
        </w:rPr>
        <w:t>New</w:t>
      </w:r>
      <w:r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Sales Invoice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 You can use a </w:t>
      </w:r>
      <w:r>
        <w:rPr>
          <w:rFonts w:cstheme="minorHAnsi"/>
          <w:b/>
          <w:szCs w:val="27"/>
          <w:shd w:val="clear" w:color="auto" w:fill="FFFFFF"/>
        </w:rPr>
        <w:t xml:space="preserve">Sales </w:t>
      </w:r>
      <w:r w:rsidRPr="00CC54DC">
        <w:rPr>
          <w:rFonts w:cstheme="minorHAnsi"/>
          <w:b/>
          <w:szCs w:val="27"/>
          <w:shd w:val="clear" w:color="auto" w:fill="FFFFFF"/>
        </w:rPr>
        <w:t>Order</w:t>
      </w:r>
      <w:r>
        <w:rPr>
          <w:rFonts w:cstheme="minorHAnsi"/>
          <w:szCs w:val="27"/>
          <w:shd w:val="clear" w:color="auto" w:fill="FFFFFF"/>
        </w:rPr>
        <w:t xml:space="preserve"> to create an invoice </w:t>
      </w:r>
      <w:r w:rsidRPr="00CC54DC">
        <w:rPr>
          <w:rFonts w:cstheme="minorHAnsi"/>
          <w:i/>
          <w:szCs w:val="27"/>
          <w:shd w:val="clear" w:color="auto" w:fill="FFFFFF"/>
        </w:rPr>
        <w:t>(optional)</w:t>
      </w:r>
      <w:r>
        <w:rPr>
          <w:rFonts w:cstheme="minorHAnsi"/>
          <w:i/>
          <w:szCs w:val="27"/>
          <w:shd w:val="clear" w:color="auto" w:fill="FFFFFF"/>
        </w:rPr>
        <w:t>.</w:t>
      </w:r>
      <w:r>
        <w:rPr>
          <w:rFonts w:cstheme="minorHAnsi"/>
          <w:szCs w:val="27"/>
          <w:shd w:val="clear" w:color="auto" w:fill="FFFFFF"/>
        </w:rPr>
        <w:t xml:space="preserve"> Click the </w:t>
      </w:r>
      <w:r w:rsidRPr="0092271B">
        <w:rPr>
          <w:rFonts w:cstheme="minorHAnsi"/>
          <w:b/>
          <w:szCs w:val="27"/>
          <w:shd w:val="clear" w:color="auto" w:fill="FFFFFF"/>
        </w:rPr>
        <w:t>… Button</w:t>
      </w:r>
      <w:r>
        <w:rPr>
          <w:rFonts w:cstheme="minorHAnsi"/>
          <w:szCs w:val="27"/>
          <w:shd w:val="clear" w:color="auto" w:fill="FFFFFF"/>
        </w:rPr>
        <w:t xml:space="preserve"> as shown in </w:t>
      </w:r>
      <w:r w:rsidRPr="0092271B">
        <w:rPr>
          <w:rFonts w:cstheme="minorHAnsi"/>
          <w:i/>
          <w:szCs w:val="27"/>
          <w:shd w:val="clear" w:color="auto" w:fill="FFFFFF"/>
        </w:rPr>
        <w:t>figure 3</w:t>
      </w:r>
      <w:r>
        <w:rPr>
          <w:rFonts w:cstheme="minorHAnsi"/>
          <w:szCs w:val="27"/>
          <w:shd w:val="clear" w:color="auto" w:fill="FFFFFF"/>
        </w:rPr>
        <w:t xml:space="preserve"> to choose from the </w:t>
      </w:r>
      <w:r w:rsidR="00C425A6">
        <w:rPr>
          <w:rFonts w:cstheme="minorHAnsi"/>
          <w:szCs w:val="27"/>
          <w:shd w:val="clear" w:color="auto" w:fill="FFFFFF"/>
        </w:rPr>
        <w:t xml:space="preserve">sales </w:t>
      </w:r>
      <w:r>
        <w:rPr>
          <w:rFonts w:cstheme="minorHAnsi"/>
          <w:szCs w:val="27"/>
          <w:shd w:val="clear" w:color="auto" w:fill="FFFFFF"/>
        </w:rPr>
        <w:t xml:space="preserve">orders list </w:t>
      </w:r>
      <w:r w:rsidRPr="0092271B">
        <w:rPr>
          <w:rFonts w:cstheme="minorHAnsi"/>
          <w:szCs w:val="27"/>
          <w:shd w:val="clear" w:color="auto" w:fill="FFFFFF"/>
        </w:rPr>
        <w:t>in</w:t>
      </w:r>
      <w:r>
        <w:rPr>
          <w:rFonts w:cstheme="minorHAnsi"/>
          <w:i/>
          <w:szCs w:val="27"/>
          <w:shd w:val="clear" w:color="auto" w:fill="FFFFFF"/>
        </w:rPr>
        <w:t xml:space="preserve"> </w:t>
      </w:r>
      <w:r w:rsidR="00C425A6">
        <w:rPr>
          <w:rFonts w:cstheme="minorHAnsi"/>
          <w:i/>
          <w:szCs w:val="27"/>
          <w:shd w:val="clear" w:color="auto" w:fill="FFFFFF"/>
        </w:rPr>
        <w:t>figure 4</w:t>
      </w:r>
      <w:r>
        <w:rPr>
          <w:rFonts w:cstheme="minorHAnsi"/>
          <w:i/>
          <w:szCs w:val="27"/>
          <w:shd w:val="clear" w:color="auto" w:fill="FFFFFF"/>
        </w:rPr>
        <w:t>.</w:t>
      </w:r>
    </w:p>
    <w:p w:rsidR="00D5461C" w:rsidRPr="00D5461C" w:rsidRDefault="00D5461C" w:rsidP="00D5461C">
      <w:pPr>
        <w:jc w:val="center"/>
        <w:rPr>
          <w:b/>
        </w:rPr>
      </w:pPr>
      <w:r w:rsidRPr="00D5461C">
        <w:rPr>
          <w:b/>
        </w:rPr>
        <w:t xml:space="preserve">Figure </w:t>
      </w:r>
      <w:r>
        <w:rPr>
          <w:b/>
        </w:rPr>
        <w:t>3</w:t>
      </w:r>
    </w:p>
    <w:p w:rsidR="00EC37F2" w:rsidRDefault="00657A67" w:rsidP="00807CC5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16E46B8" wp14:editId="0CB3D6A7">
                <wp:simplePos x="0" y="0"/>
                <wp:positionH relativeFrom="column">
                  <wp:posOffset>3063249</wp:posOffset>
                </wp:positionH>
                <wp:positionV relativeFrom="paragraph">
                  <wp:posOffset>451262</wp:posOffset>
                </wp:positionV>
                <wp:extent cx="367030" cy="308610"/>
                <wp:effectExtent l="0" t="0" r="13970" b="1524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030" cy="3086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8B692BF" id="Rectangle 8" o:spid="_x0000_s1026" style="position:absolute;margin-left:241.2pt;margin-top:35.55pt;width:28.9pt;height:24.3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" filled="f" strokecolor="#00b0f0" strokeweight="1pt"/>
            </w:pict>
          </mc:Fallback>
        </mc:AlternateContent>
      </w:r>
      <w:r w:rsidR="005F50F0">
        <w:rPr>
          <w:noProof/>
          <w:lang w:eastAsia="en-PH"/>
        </w:rPr>
        <w:drawing>
          <wp:inline distT="0" distB="0" distL="0" distR="0" wp14:anchorId="12A3674D" wp14:editId="6D8DC665">
            <wp:extent cx="6457040" cy="1345997"/>
            <wp:effectExtent l="0" t="0" r="127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b="62917"/>
                    <a:stretch/>
                  </pic:blipFill>
                  <pic:spPr bwMode="auto">
                    <a:xfrm>
                      <a:off x="0" y="0"/>
                      <a:ext cx="6488366" cy="13525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37F2" w:rsidRPr="00EC37F2" w:rsidRDefault="00EC37F2" w:rsidP="005F50F0">
      <w:pPr>
        <w:jc w:val="center"/>
        <w:rPr>
          <w:b/>
        </w:rPr>
      </w:pPr>
      <w:r w:rsidRPr="00EC37F2">
        <w:rPr>
          <w:b/>
        </w:rPr>
        <w:lastRenderedPageBreak/>
        <w:t>Figure 4</w:t>
      </w:r>
    </w:p>
    <w:p w:rsidR="005F50F0" w:rsidRDefault="00657A67" w:rsidP="005F50F0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FABC4DE" wp14:editId="3BAC5A48">
                <wp:simplePos x="0" y="0"/>
                <wp:positionH relativeFrom="column">
                  <wp:posOffset>5355771</wp:posOffset>
                </wp:positionH>
                <wp:positionV relativeFrom="paragraph">
                  <wp:posOffset>812718</wp:posOffset>
                </wp:positionV>
                <wp:extent cx="580786" cy="445176"/>
                <wp:effectExtent l="0" t="0" r="10160" b="12065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0786" cy="44517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E6D660" id="Rectangle 10" o:spid="_x0000_s1026" style="position:absolute;margin-left:421.7pt;margin-top:64pt;width:45.75pt;height:35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D4075F" wp14:editId="2F2B99B6">
                <wp:simplePos x="0" y="0"/>
                <wp:positionH relativeFrom="column">
                  <wp:posOffset>4346369</wp:posOffset>
                </wp:positionH>
                <wp:positionV relativeFrom="paragraph">
                  <wp:posOffset>634587</wp:posOffset>
                </wp:positionV>
                <wp:extent cx="367030" cy="219545"/>
                <wp:effectExtent l="0" t="0" r="13970" b="2857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030" cy="219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D5944E" id="Rectangle 9" o:spid="_x0000_s1026" style="position:absolute;margin-left:342.25pt;margin-top:49.95pt;width:28.9pt;height:17.3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" filled="f" strokecolor="#00b0f0" strokeweight="1pt"/>
            </w:pict>
          </mc:Fallback>
        </mc:AlternateContent>
      </w:r>
      <w:r w:rsidR="005F50F0">
        <w:rPr>
          <w:noProof/>
          <w:lang w:eastAsia="en-PH"/>
        </w:rPr>
        <w:drawing>
          <wp:inline distT="0" distB="0" distL="0" distR="0" wp14:anchorId="077C189C" wp14:editId="3EC8BC57">
            <wp:extent cx="5588813" cy="1895539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13636" cy="1903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7F2" w:rsidRDefault="00EC37F2" w:rsidP="00EC37F2">
      <w:pPr>
        <w:jc w:val="both"/>
      </w:pPr>
      <w:r>
        <w:t xml:space="preserve">Every Sales Order will have a status: Open, Partially Received, and Closed. </w:t>
      </w:r>
      <w:r w:rsidRPr="0092271B">
        <w:rPr>
          <w:b/>
        </w:rPr>
        <w:t>Open</w:t>
      </w:r>
      <w:r>
        <w:t xml:space="preserve"> means </w:t>
      </w:r>
      <w:r w:rsidRPr="0092271B">
        <w:rPr>
          <w:i/>
        </w:rPr>
        <w:t>no</w:t>
      </w:r>
      <w:r>
        <w:t xml:space="preserve"> item has been delivered yet, </w:t>
      </w:r>
      <w:r w:rsidRPr="0092271B">
        <w:rPr>
          <w:b/>
        </w:rPr>
        <w:t>Partially Received</w:t>
      </w:r>
      <w:r>
        <w:t xml:space="preserve"> means </w:t>
      </w:r>
      <w:r w:rsidRPr="0092271B">
        <w:rPr>
          <w:i/>
        </w:rPr>
        <w:t>some</w:t>
      </w:r>
      <w:r>
        <w:t xml:space="preserve"> of the items but not all, and </w:t>
      </w:r>
      <w:r w:rsidRPr="0092271B">
        <w:rPr>
          <w:b/>
        </w:rPr>
        <w:t xml:space="preserve">Closed </w:t>
      </w:r>
      <w:r>
        <w:t>means</w:t>
      </w:r>
      <w:r w:rsidRPr="0092271B">
        <w:rPr>
          <w:i/>
        </w:rPr>
        <w:t xml:space="preserve"> all</w:t>
      </w:r>
      <w:r>
        <w:t xml:space="preserve"> of the items from the Sales Order has been delivered. Only </w:t>
      </w:r>
      <w:r w:rsidRPr="0092271B">
        <w:rPr>
          <w:i/>
        </w:rPr>
        <w:t>Open and Partially Received</w:t>
      </w:r>
      <w:r>
        <w:t xml:space="preserve"> will show in the list. Clicking the </w:t>
      </w:r>
      <w:r>
        <w:rPr>
          <w:b/>
        </w:rPr>
        <w:t xml:space="preserve">Print </w:t>
      </w:r>
      <w:r w:rsidRPr="0092271B">
        <w:rPr>
          <w:b/>
        </w:rPr>
        <w:t>Button</w:t>
      </w:r>
      <w:r>
        <w:t xml:space="preserve"> in this interface will show the details of the Sales Order. Click the </w:t>
      </w:r>
      <w:r w:rsidRPr="0092271B">
        <w:rPr>
          <w:b/>
        </w:rPr>
        <w:t xml:space="preserve">Accept </w:t>
      </w:r>
      <w:r>
        <w:rPr>
          <w:b/>
        </w:rPr>
        <w:t>SO</w:t>
      </w:r>
      <w:r w:rsidRPr="0092271B">
        <w:rPr>
          <w:b/>
        </w:rPr>
        <w:t xml:space="preserve"> Button</w:t>
      </w:r>
      <w:r>
        <w:t xml:space="preserve"> to use the Sales Order in the Invoice. Then the </w:t>
      </w:r>
      <w:r w:rsidRPr="0092271B">
        <w:rPr>
          <w:b/>
        </w:rPr>
        <w:t>items</w:t>
      </w:r>
      <w:r>
        <w:t xml:space="preserve"> of the Sales Order will be dropped down in the invoice </w:t>
      </w:r>
      <w:r w:rsidRPr="0092271B">
        <w:rPr>
          <w:i/>
        </w:rPr>
        <w:t>(Figure 5)</w:t>
      </w:r>
      <w:r>
        <w:t>.</w:t>
      </w:r>
    </w:p>
    <w:p w:rsidR="00F773A9" w:rsidRPr="00EC37F2" w:rsidRDefault="00EC37F2" w:rsidP="00EC37F2">
      <w:pPr>
        <w:jc w:val="center"/>
        <w:rPr>
          <w:b/>
        </w:rPr>
      </w:pPr>
      <w:r w:rsidRPr="00EC37F2">
        <w:rPr>
          <w:b/>
        </w:rPr>
        <w:t>Figure 5</w:t>
      </w:r>
    </w:p>
    <w:p w:rsidR="00F773A9" w:rsidRDefault="00F773A9" w:rsidP="005F50F0">
      <w:pPr>
        <w:jc w:val="center"/>
      </w:pPr>
      <w:r>
        <w:rPr>
          <w:noProof/>
          <w:lang w:eastAsia="en-PH"/>
        </w:rPr>
        <w:drawing>
          <wp:inline distT="0" distB="0" distL="0" distR="0" wp14:anchorId="3362F3B6" wp14:editId="3F2A8716">
            <wp:extent cx="6086246" cy="33925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93857" cy="3396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7F2" w:rsidRDefault="00EC37F2" w:rsidP="00EC37F2">
      <w:r>
        <w:t xml:space="preserve">Click the </w:t>
      </w:r>
      <w:r w:rsidRPr="0092271B">
        <w:rPr>
          <w:b/>
        </w:rPr>
        <w:t>Save Changes Button</w:t>
      </w:r>
      <w:r>
        <w:t xml:space="preserve"> to confirm and save the invoice. </w:t>
      </w:r>
    </w:p>
    <w:p w:rsidR="00EC37F2" w:rsidRDefault="00EC37F2" w:rsidP="00EC37F2">
      <w:pPr>
        <w:rPr>
          <w:b/>
        </w:rPr>
      </w:pPr>
      <w:r w:rsidRPr="003D5D91">
        <w:rPr>
          <w:b/>
        </w:rPr>
        <w:t xml:space="preserve">OPEN </w:t>
      </w:r>
      <w:r>
        <w:rPr>
          <w:b/>
        </w:rPr>
        <w:t>SALES REPORT</w:t>
      </w:r>
    </w:p>
    <w:p w:rsidR="00EC37F2" w:rsidRDefault="00EC37F2" w:rsidP="00EC37F2">
      <w:pPr>
        <w:jc w:val="both"/>
      </w:pPr>
      <w:r>
        <w:t xml:space="preserve">Open Sales report contains </w:t>
      </w:r>
      <w:r w:rsidRPr="003D5D91">
        <w:rPr>
          <w:i/>
        </w:rPr>
        <w:t>Open</w:t>
      </w:r>
      <w:r>
        <w:t xml:space="preserve">, and </w:t>
      </w:r>
      <w:r w:rsidRPr="003D5D91">
        <w:rPr>
          <w:i/>
        </w:rPr>
        <w:t xml:space="preserve">Partially </w:t>
      </w:r>
      <w:r>
        <w:rPr>
          <w:i/>
        </w:rPr>
        <w:t>Delivered</w:t>
      </w:r>
      <w:r>
        <w:t xml:space="preserve"> Sales Orders. Listed per Invoice are </w:t>
      </w:r>
      <w:r w:rsidRPr="003D5D91">
        <w:rPr>
          <w:b/>
        </w:rPr>
        <w:t xml:space="preserve">items </w:t>
      </w:r>
      <w:r>
        <w:t xml:space="preserve">together with the </w:t>
      </w:r>
      <w:r w:rsidRPr="003D5D91">
        <w:rPr>
          <w:i/>
        </w:rPr>
        <w:t>Order Quantity</w:t>
      </w:r>
      <w:r>
        <w:t xml:space="preserve">, </w:t>
      </w:r>
      <w:r w:rsidRPr="003D5D91">
        <w:rPr>
          <w:i/>
        </w:rPr>
        <w:t>Delivered Quantity</w:t>
      </w:r>
      <w:r>
        <w:t xml:space="preserve">, and </w:t>
      </w:r>
      <w:r w:rsidRPr="003D5D91">
        <w:rPr>
          <w:i/>
        </w:rPr>
        <w:t>Outstanding Balance</w:t>
      </w:r>
      <w:r>
        <w:t xml:space="preserve">. Located in </w:t>
      </w:r>
      <w:r w:rsidRPr="003D5D91">
        <w:rPr>
          <w:b/>
        </w:rPr>
        <w:t>List Menu</w:t>
      </w:r>
      <w:r>
        <w:rPr>
          <w:b/>
        </w:rPr>
        <w:t xml:space="preserve"> -&gt; Open Sales </w:t>
      </w:r>
      <w:r w:rsidRPr="003D5D91">
        <w:t>(</w:t>
      </w:r>
      <w:r>
        <w:t>Figure 6</w:t>
      </w:r>
      <w:r w:rsidRPr="003D5D91">
        <w:t>).</w:t>
      </w:r>
      <w:r>
        <w:t xml:space="preserve"> The list can be Printed and Exported into an Excel File</w:t>
      </w:r>
      <w:r w:rsidR="008F6CF0">
        <w:t>.</w:t>
      </w:r>
    </w:p>
    <w:p w:rsidR="00EC37F2" w:rsidRDefault="00EC37F2" w:rsidP="00EC37F2">
      <w:pPr>
        <w:jc w:val="both"/>
      </w:pPr>
    </w:p>
    <w:p w:rsidR="00EC37F2" w:rsidRDefault="00EC37F2" w:rsidP="00EC37F2">
      <w:pPr>
        <w:jc w:val="both"/>
      </w:pPr>
    </w:p>
    <w:p w:rsidR="00EC37F2" w:rsidRDefault="00EC37F2" w:rsidP="00EC37F2">
      <w:pPr>
        <w:jc w:val="both"/>
      </w:pPr>
    </w:p>
    <w:p w:rsidR="00EC37F2" w:rsidRPr="00EC37F2" w:rsidRDefault="00EC37F2" w:rsidP="00EC37F2">
      <w:pPr>
        <w:jc w:val="center"/>
        <w:rPr>
          <w:b/>
        </w:rPr>
      </w:pPr>
      <w:r w:rsidRPr="00EC37F2">
        <w:rPr>
          <w:b/>
        </w:rPr>
        <w:lastRenderedPageBreak/>
        <w:t>Figure 6</w:t>
      </w:r>
    </w:p>
    <w:p w:rsidR="005F50F0" w:rsidRDefault="00657A67" w:rsidP="005F50F0">
      <w:pPr>
        <w:jc w:val="center"/>
        <w:rPr>
          <w:b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B0901D5" wp14:editId="7397F63B">
                <wp:simplePos x="0" y="0"/>
                <wp:positionH relativeFrom="column">
                  <wp:posOffset>168749</wp:posOffset>
                </wp:positionH>
                <wp:positionV relativeFrom="paragraph">
                  <wp:posOffset>4310380</wp:posOffset>
                </wp:positionV>
                <wp:extent cx="1091381" cy="148442"/>
                <wp:effectExtent l="0" t="0" r="13970" b="234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1381" cy="14844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C4E5D0" id="Rectangle 13" o:spid="_x0000_s1026" style="position:absolute;margin-left:13.3pt;margin-top:339.4pt;width:85.95pt;height:11.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97ABC4" wp14:editId="66A569F3">
                <wp:simplePos x="0" y="0"/>
                <wp:positionH relativeFrom="column">
                  <wp:posOffset>182652</wp:posOffset>
                </wp:positionH>
                <wp:positionV relativeFrom="paragraph">
                  <wp:posOffset>3264073</wp:posOffset>
                </wp:positionV>
                <wp:extent cx="1091381" cy="148442"/>
                <wp:effectExtent l="0" t="0" r="13970" b="2349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1381" cy="14844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4F6F78" id="Rectangle 12" o:spid="_x0000_s1026" style="position:absolute;margin-left:14.4pt;margin-top:257pt;width:85.95pt;height:11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" filled="f" strokecolor="#00b0f0" strokeweight="1pt"/>
            </w:pict>
          </mc:Fallback>
        </mc:AlternateContent>
      </w:r>
      <w:r w:rsidR="00EC37F2">
        <w:rPr>
          <w:noProof/>
          <w:lang w:eastAsia="en-PH"/>
        </w:rPr>
        <w:drawing>
          <wp:inline distT="0" distB="0" distL="0" distR="0" wp14:anchorId="4327B080" wp14:editId="7C74BB6F">
            <wp:extent cx="6515146" cy="4462272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518003" cy="446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</w:p>
    <w:p w:rsidR="00581C76" w:rsidRDefault="00581C76" w:rsidP="005F50F0">
      <w:pPr>
        <w:jc w:val="center"/>
        <w:rPr>
          <w:b/>
        </w:rPr>
      </w:pPr>
      <w:r>
        <w:rPr>
          <w:b/>
        </w:rPr>
        <w:lastRenderedPageBreak/>
        <w:t>Sales Flowchart</w:t>
      </w:r>
    </w:p>
    <w:p w:rsidR="00581C76" w:rsidRPr="00EC37F2" w:rsidRDefault="00581C76" w:rsidP="005F50F0">
      <w:pPr>
        <w:jc w:val="center"/>
        <w:rPr>
          <w:b/>
        </w:rPr>
      </w:pPr>
      <w:r>
        <w:object w:dxaOrig="898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530.25pt" o:ole="">
            <v:imagedata r:id="rId10" o:title=""/>
          </v:shape>
          <o:OLEObject Type="Embed" ProgID="Visio.Drawing.15" ShapeID="_x0000_i1025" DrawAspect="Content" ObjectID="_1627297464" r:id="rId11"/>
        </w:object>
      </w:r>
      <w:bookmarkStart w:id="0" w:name="_GoBack"/>
      <w:bookmarkEnd w:id="0"/>
    </w:p>
    <w:sectPr w:rsidR="00581C76" w:rsidRPr="00EC37F2" w:rsidSect="005F50F0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50F0"/>
    <w:rsid w:val="000E6D9C"/>
    <w:rsid w:val="004D282C"/>
    <w:rsid w:val="00581C76"/>
    <w:rsid w:val="005F50F0"/>
    <w:rsid w:val="00657A67"/>
    <w:rsid w:val="00695979"/>
    <w:rsid w:val="00807CC5"/>
    <w:rsid w:val="008A3D1B"/>
    <w:rsid w:val="008F6CF0"/>
    <w:rsid w:val="0097736F"/>
    <w:rsid w:val="00C425A6"/>
    <w:rsid w:val="00D5461C"/>
    <w:rsid w:val="00DD5E47"/>
    <w:rsid w:val="00EC37F2"/>
    <w:rsid w:val="00F773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98B32D"/>
  <w15:chartTrackingRefBased/>
  <w15:docId w15:val="{DFE3B59B-376B-4F1C-A60F-A8C68EDAB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_________Microsoft_Visio.vsdx"/><Relationship Id="rId5" Type="http://schemas.openxmlformats.org/officeDocument/2006/relationships/image" Target="media/image2.png"/><Relationship Id="rId10" Type="http://schemas.openxmlformats.org/officeDocument/2006/relationships/image" Target="media/image7.emf"/><Relationship Id="rId4" Type="http://schemas.openxmlformats.org/officeDocument/2006/relationships/image" Target="media/image1.png"/><Relationship Id="rId9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4</Pages>
  <Words>299</Words>
  <Characters>171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12</cp:revision>
  <dcterms:created xsi:type="dcterms:W3CDTF">2019-07-30T06:39:00Z</dcterms:created>
  <dcterms:modified xsi:type="dcterms:W3CDTF">2019-08-14T06:18:00Z</dcterms:modified>
</cp:coreProperties>
</file>